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04ED" w:rsidRDefault="00B504ED" w:rsidP="00B504ED">
      <w:pPr>
        <w:tabs>
          <w:tab w:val="right" w:pos="5249"/>
        </w:tabs>
        <w:spacing w:line="240" w:lineRule="auto"/>
        <w:ind w:right="-1418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0501F172" wp14:editId="36985EF5">
            <wp:simplePos x="0" y="0"/>
            <wp:positionH relativeFrom="margin">
              <wp:posOffset>2653334</wp:posOffset>
            </wp:positionH>
            <wp:positionV relativeFrom="margin">
              <wp:posOffset>-762000</wp:posOffset>
            </wp:positionV>
            <wp:extent cx="1884680" cy="1876425"/>
            <wp:effectExtent l="0" t="0" r="1270" b="9525"/>
            <wp:wrapNone/>
            <wp:docPr id="2" name="Picture 2" descr="Description: C:\Documents and Settings\admin\Desktop\NNU_Seal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C:\Documents and Settings\admin\Desktop\NNU_Seal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680" cy="1876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7FADDB" wp14:editId="533D5DA9">
                <wp:simplePos x="0" y="0"/>
                <wp:positionH relativeFrom="column">
                  <wp:posOffset>4657725</wp:posOffset>
                </wp:positionH>
                <wp:positionV relativeFrom="paragraph">
                  <wp:posOffset>-152400</wp:posOffset>
                </wp:positionV>
                <wp:extent cx="1996440" cy="1209675"/>
                <wp:effectExtent l="0" t="0" r="3810" b="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96440" cy="1209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جامعة النجاح الوطنية</w:t>
                            </w:r>
                          </w:p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  <w:r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كلية الهندسة</w:t>
                            </w:r>
                          </w:p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  <w:r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قسم الهندسة الكهربائية</w:t>
                            </w:r>
                          </w:p>
                          <w:p w:rsidR="00B504ED" w:rsidRDefault="00B504ED" w:rsidP="00B504ED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ndalus" w:hAnsi="Andalus" w:cs="Andalu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366.75pt;margin-top:-12pt;width:157.2pt;height:9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" stroked="f">
                <v:textbox>
                  <w:txbxContent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  <w:t>جامعة النجاح الوطنية</w:t>
                      </w:r>
                    </w:p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  <w:r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  <w:t>كلية الهندسة</w:t>
                      </w:r>
                    </w:p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  <w:r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  <w:t>قسم الهندسة الكهربائية</w:t>
                      </w:r>
                    </w:p>
                    <w:p w:rsidR="00B504ED" w:rsidRDefault="00B504ED" w:rsidP="00B504ED">
                      <w:pPr>
                        <w:bidi/>
                        <w:spacing w:line="240" w:lineRule="auto"/>
                        <w:jc w:val="center"/>
                        <w:rPr>
                          <w:rFonts w:ascii="Andalus" w:hAnsi="Andalus" w:cs="Andalus"/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sz w:val="28"/>
          <w:szCs w:val="28"/>
        </w:rPr>
        <w:t>An-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Najah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National University</w:t>
      </w:r>
    </w:p>
    <w:p w:rsidR="00B504ED" w:rsidRDefault="00B504ED" w:rsidP="00B504ED">
      <w:pPr>
        <w:spacing w:line="240" w:lineRule="auto"/>
        <w:ind w:right="-1418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Faculty of Engineering </w:t>
      </w:r>
    </w:p>
    <w:p w:rsidR="00B504ED" w:rsidRDefault="00B504ED" w:rsidP="00B504ED">
      <w:pPr>
        <w:spacing w:line="240" w:lineRule="auto"/>
        <w:ind w:right="-993"/>
        <w:rPr>
          <w:rFonts w:asciiTheme="majorBidi" w:hAnsiTheme="majorBidi" w:cstheme="majorBidi"/>
          <w:b/>
          <w:bCs/>
          <w:sz w:val="28"/>
          <w:szCs w:val="28"/>
          <w:rtl/>
          <w:lang w:val="en-GB"/>
        </w:rPr>
      </w:pPr>
      <w:r>
        <w:rPr>
          <w:rFonts w:asciiTheme="majorBidi" w:hAnsiTheme="majorBidi" w:cstheme="majorBidi"/>
          <w:b/>
          <w:bCs/>
          <w:sz w:val="28"/>
          <w:szCs w:val="28"/>
          <w:lang w:val="en-GB"/>
        </w:rPr>
        <w:t>Department of Electrical Engineering</w:t>
      </w:r>
    </w:p>
    <w:p w:rsidR="00660364" w:rsidRDefault="00660364" w:rsidP="003C678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:rsidR="003C6788" w:rsidRPr="003C6788" w:rsidRDefault="003C6788" w:rsidP="003C678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3C6788">
        <w:rPr>
          <w:rFonts w:asciiTheme="majorBidi" w:hAnsiTheme="majorBidi" w:cstheme="majorBidi"/>
          <w:b/>
          <w:bCs/>
          <w:sz w:val="28"/>
          <w:szCs w:val="28"/>
        </w:rPr>
        <w:t>Electrical Engineering Department</w:t>
      </w:r>
    </w:p>
    <w:p w:rsidR="003C6788" w:rsidRPr="003C6788" w:rsidRDefault="004B6DA0" w:rsidP="005756A8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>Principle of communications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 xml:space="preserve"> (6</w:t>
      </w:r>
      <w:r w:rsidR="005756A8">
        <w:rPr>
          <w:rFonts w:asciiTheme="majorBidi" w:hAnsiTheme="majorBidi" w:cstheme="majorBidi"/>
          <w:b/>
          <w:bCs/>
          <w:sz w:val="28"/>
          <w:szCs w:val="28"/>
        </w:rPr>
        <w:t>9322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>)</w:t>
      </w:r>
    </w:p>
    <w:p w:rsidR="00B504ED" w:rsidRDefault="00325A9E" w:rsidP="00814BB2">
      <w:pPr>
        <w:spacing w:after="0" w:line="240" w:lineRule="auto"/>
        <w:ind w:right="-141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>First</w:t>
      </w:r>
      <w:r w:rsidR="00814BB2">
        <w:rPr>
          <w:rFonts w:asciiTheme="majorBidi" w:hAnsiTheme="majorBidi" w:cstheme="majorBidi"/>
          <w:b/>
          <w:bCs/>
          <w:sz w:val="28"/>
          <w:szCs w:val="28"/>
        </w:rPr>
        <w:t xml:space="preserve"> e</w:t>
      </w:r>
      <w:r w:rsidR="003C6788" w:rsidRPr="003C6788">
        <w:rPr>
          <w:rFonts w:asciiTheme="majorBidi" w:hAnsiTheme="majorBidi" w:cstheme="majorBidi"/>
          <w:b/>
          <w:bCs/>
          <w:sz w:val="28"/>
          <w:szCs w:val="28"/>
        </w:rPr>
        <w:t>xam</w:t>
      </w:r>
    </w:p>
    <w:p w:rsidR="00B504ED" w:rsidRDefault="00B504ED" w:rsidP="00B504ED">
      <w:pPr>
        <w:spacing w:line="240" w:lineRule="auto"/>
        <w:ind w:right="-1418"/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nstructor Name: </w:t>
            </w:r>
            <w:proofErr w:type="spellStart"/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Falah</w:t>
            </w:r>
            <w:proofErr w:type="spellEnd"/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Mohammed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tudent name: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Academic Year:2011/2012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Registration number: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mester: spring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rial number: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Credit Hours: 3</w:t>
            </w:r>
          </w:p>
        </w:tc>
        <w:tc>
          <w:tcPr>
            <w:tcW w:w="4788" w:type="dxa"/>
          </w:tcPr>
          <w:p w:rsidR="00500CBD" w:rsidRDefault="00500CBD" w:rsidP="00500CBD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Section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Date: </w: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fldChar w:fldCharType="begin"/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instrText xml:space="preserve"> DATE \@ "dddd, MMMM dd, yyyy" </w:instrTex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fldChar w:fldCharType="separate"/>
            </w:r>
            <w:r w:rsidR="004B6DA0">
              <w:rPr>
                <w:rFonts w:asciiTheme="majorBidi" w:hAnsiTheme="majorBidi" w:cstheme="majorBidi"/>
                <w:b/>
                <w:bCs/>
                <w:noProof/>
                <w:sz w:val="28"/>
                <w:szCs w:val="28"/>
              </w:rPr>
              <w:t>Monday, October 22, 2012</w: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788" w:type="dxa"/>
          </w:tcPr>
          <w:p w:rsidR="00500CBD" w:rsidRDefault="00500CBD" w:rsidP="00325A9E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Total exam marks 2</w: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0</w:t>
            </w:r>
          </w:p>
        </w:tc>
      </w:tr>
      <w:tr w:rsidR="00500CBD" w:rsidTr="00325A9E">
        <w:tc>
          <w:tcPr>
            <w:tcW w:w="4788" w:type="dxa"/>
          </w:tcPr>
          <w:p w:rsidR="00500CBD" w:rsidRPr="00500CBD" w:rsidRDefault="00500CBD" w:rsidP="00325A9E">
            <w:pPr>
              <w:ind w:right="-1418"/>
              <w:jc w:val="left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Exam Duration:50 minutes</w:t>
            </w:r>
          </w:p>
        </w:tc>
        <w:tc>
          <w:tcPr>
            <w:tcW w:w="4788" w:type="dxa"/>
          </w:tcPr>
          <w:p w:rsidR="00500CBD" w:rsidRDefault="00500CBD" w:rsidP="00325A9E">
            <w:pPr>
              <w:ind w:right="-1418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w:r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Exam weight 2</w:t>
            </w:r>
            <w:r w:rsidR="00325A9E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0</w:t>
            </w:r>
          </w:p>
        </w:tc>
      </w:tr>
    </w:tbl>
    <w:p w:rsidR="00500CBD" w:rsidRPr="00500CBD" w:rsidRDefault="00500CBD" w:rsidP="00500CBD">
      <w:pPr>
        <w:spacing w:line="240" w:lineRule="auto"/>
        <w:ind w:left="360"/>
        <w:jc w:val="center"/>
        <w:rPr>
          <w:rFonts w:asciiTheme="majorBidi" w:hAnsiTheme="majorBidi" w:cstheme="majorBidi"/>
          <w:i/>
          <w:iCs/>
          <w:sz w:val="28"/>
          <w:szCs w:val="28"/>
          <w:u w:val="single"/>
        </w:rPr>
      </w:pPr>
    </w:p>
    <w:p w:rsidR="00B504ED" w:rsidRPr="00500CBD" w:rsidRDefault="00B504ED" w:rsidP="00500CBD">
      <w:pPr>
        <w:spacing w:line="240" w:lineRule="auto"/>
        <w:ind w:left="360"/>
        <w:jc w:val="center"/>
        <w:rPr>
          <w:rFonts w:asciiTheme="majorBidi" w:hAnsiTheme="majorBidi" w:cstheme="majorBidi"/>
          <w:i/>
          <w:iCs/>
          <w:sz w:val="28"/>
          <w:szCs w:val="28"/>
          <w:u w:val="single"/>
        </w:rPr>
      </w:pPr>
      <w:r w:rsidRPr="00500CBD">
        <w:rPr>
          <w:rFonts w:asciiTheme="majorBidi" w:hAnsiTheme="majorBidi" w:cstheme="majorBidi"/>
          <w:i/>
          <w:iCs/>
          <w:sz w:val="28"/>
          <w:szCs w:val="28"/>
          <w:u w:val="single"/>
        </w:rPr>
        <w:t>Exam Notes: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Close Books &amp; Notes.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Read each problem carefully before attempting to solve it.</w:t>
      </w:r>
    </w:p>
    <w:p w:rsidR="00B504ED" w:rsidRPr="00500CBD" w:rsidRDefault="00B504ED" w:rsidP="00B504ED">
      <w:pPr>
        <w:pStyle w:val="ListParagraph"/>
        <w:numPr>
          <w:ilvl w:val="0"/>
          <w:numId w:val="25"/>
        </w:numPr>
        <w:spacing w:line="240" w:lineRule="auto"/>
        <w:rPr>
          <w:rFonts w:asciiTheme="majorBidi" w:hAnsiTheme="majorBidi" w:cstheme="majorBidi"/>
          <w:sz w:val="28"/>
          <w:szCs w:val="28"/>
        </w:rPr>
      </w:pPr>
      <w:r w:rsidRPr="00500CBD">
        <w:rPr>
          <w:rFonts w:asciiTheme="majorBidi" w:hAnsiTheme="majorBidi" w:cstheme="majorBidi"/>
          <w:sz w:val="28"/>
          <w:szCs w:val="28"/>
        </w:rPr>
        <w:t>Write all work on this exam paper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85"/>
        <w:gridCol w:w="1053"/>
        <w:gridCol w:w="900"/>
        <w:gridCol w:w="1530"/>
        <w:gridCol w:w="1800"/>
        <w:gridCol w:w="2088"/>
      </w:tblGrid>
      <w:tr w:rsidR="00500CBD" w:rsidTr="00EA74D7">
        <w:tc>
          <w:tcPr>
            <w:tcW w:w="1485" w:type="dxa"/>
          </w:tcPr>
          <w:p w:rsidR="00500CBD" w:rsidRPr="00500CBD" w:rsidRDefault="00EE4467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uestion</w:t>
            </w:r>
          </w:p>
        </w:tc>
        <w:tc>
          <w:tcPr>
            <w:tcW w:w="1053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Marks</w:t>
            </w:r>
          </w:p>
        </w:tc>
        <w:tc>
          <w:tcPr>
            <w:tcW w:w="900" w:type="dxa"/>
          </w:tcPr>
          <w:p w:rsidR="00500CBD" w:rsidRPr="00500CBD" w:rsidRDefault="00500CBD" w:rsidP="00500CB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LO’s</w:t>
            </w:r>
          </w:p>
        </w:tc>
        <w:tc>
          <w:tcPr>
            <w:tcW w:w="153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LO’s %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uestion grade</w:t>
            </w:r>
          </w:p>
        </w:tc>
        <w:tc>
          <w:tcPr>
            <w:tcW w:w="2088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Required time</w:t>
            </w:r>
          </w:p>
        </w:tc>
      </w:tr>
      <w:tr w:rsidR="00500CBD" w:rsidTr="00EA74D7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53" w:type="dxa"/>
          </w:tcPr>
          <w:p w:rsidR="00500CBD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900" w:type="dxa"/>
          </w:tcPr>
          <w:p w:rsidR="00500CBD" w:rsidRPr="00500CBD" w:rsidRDefault="003867A8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500CBD" w:rsidRPr="00500CBD" w:rsidRDefault="003867A8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</w:t>
            </w:r>
            <w:r w:rsidR="00467B60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0%</w:t>
            </w: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,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325A9E" w:rsidP="00325A9E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5</w:t>
            </w:r>
            <w:r w:rsidR="00EA74D7">
              <w:rPr>
                <w:rFonts w:asciiTheme="majorBidi" w:hAnsiTheme="majorBidi" w:cstheme="majorBidi"/>
                <w:sz w:val="24"/>
                <w:szCs w:val="24"/>
              </w:rPr>
              <w:t xml:space="preserve"> minutes</w:t>
            </w:r>
          </w:p>
        </w:tc>
      </w:tr>
      <w:tr w:rsidR="00500CBD" w:rsidTr="00EA74D7">
        <w:tc>
          <w:tcPr>
            <w:tcW w:w="1485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53" w:type="dxa"/>
          </w:tcPr>
          <w:p w:rsidR="00500CBD" w:rsidRPr="00500CBD" w:rsidRDefault="00325A9E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900" w:type="dxa"/>
          </w:tcPr>
          <w:p w:rsidR="00500CBD" w:rsidRPr="00500CBD" w:rsidRDefault="003867A8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</w:t>
            </w:r>
            <w:bookmarkStart w:id="0" w:name="_GoBack"/>
            <w:bookmarkEnd w:id="0"/>
          </w:p>
        </w:tc>
        <w:tc>
          <w:tcPr>
            <w:tcW w:w="153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0%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5</w:t>
            </w:r>
            <w:r w:rsidR="007D7E6B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="00EA74D7">
              <w:rPr>
                <w:rFonts w:asciiTheme="majorBidi" w:hAnsiTheme="majorBidi" w:cstheme="majorBidi"/>
                <w:sz w:val="24"/>
                <w:szCs w:val="24"/>
              </w:rPr>
              <w:t>minutes</w:t>
            </w:r>
          </w:p>
        </w:tc>
      </w:tr>
      <w:tr w:rsidR="00325A9E" w:rsidTr="00EA74D7">
        <w:tc>
          <w:tcPr>
            <w:tcW w:w="1485" w:type="dxa"/>
          </w:tcPr>
          <w:p w:rsidR="00325A9E" w:rsidRPr="00500CBD" w:rsidRDefault="00325A9E" w:rsidP="00325A9E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Q</w:t>
            </w:r>
            <w:r>
              <w:rPr>
                <w:rFonts w:asciiTheme="majorBidi" w:hAnsiTheme="majorBidi" w:cstheme="majorBidi"/>
                <w:b/>
                <w:bCs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53" w:type="dxa"/>
          </w:tcPr>
          <w:p w:rsidR="00325A9E" w:rsidRPr="00500CBD" w:rsidRDefault="00325A9E" w:rsidP="00467B60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900" w:type="dxa"/>
          </w:tcPr>
          <w:p w:rsidR="00325A9E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325A9E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100%</w:t>
            </w:r>
          </w:p>
        </w:tc>
        <w:tc>
          <w:tcPr>
            <w:tcW w:w="1800" w:type="dxa"/>
          </w:tcPr>
          <w:p w:rsidR="00325A9E" w:rsidRPr="00500CBD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325A9E" w:rsidRDefault="00325A9E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0</w:t>
            </w:r>
            <w:r w:rsidR="007D7E6B">
              <w:rPr>
                <w:rFonts w:asciiTheme="majorBidi" w:hAnsiTheme="majorBidi" w:cstheme="majorBidi"/>
                <w:sz w:val="24"/>
                <w:szCs w:val="24"/>
              </w:rPr>
              <w:t xml:space="preserve"> minutes</w:t>
            </w:r>
          </w:p>
        </w:tc>
      </w:tr>
      <w:tr w:rsidR="00500CBD" w:rsidTr="00A1335D">
        <w:tc>
          <w:tcPr>
            <w:tcW w:w="4968" w:type="dxa"/>
            <w:gridSpan w:val="4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500CBD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tudent grade</w:t>
            </w:r>
          </w:p>
        </w:tc>
        <w:tc>
          <w:tcPr>
            <w:tcW w:w="1800" w:type="dxa"/>
          </w:tcPr>
          <w:p w:rsidR="00500CBD" w:rsidRPr="00500CBD" w:rsidRDefault="00500CBD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2088" w:type="dxa"/>
          </w:tcPr>
          <w:p w:rsidR="00500CBD" w:rsidRPr="00500CBD" w:rsidRDefault="00EA74D7" w:rsidP="00B504ED">
            <w:pPr>
              <w:pStyle w:val="ListParagraph"/>
              <w:ind w:left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50 minutes</w:t>
            </w:r>
          </w:p>
        </w:tc>
      </w:tr>
    </w:tbl>
    <w:p w:rsidR="00130F8B" w:rsidRDefault="00B504ED" w:rsidP="00660364">
      <w:pPr>
        <w:spacing w:line="240" w:lineRule="auto"/>
        <w:ind w:left="360"/>
        <w:jc w:val="center"/>
        <w:rPr>
          <w:rFonts w:ascii="Monotype Corsiva" w:hAnsi="Monotype Corsiva" w:cstheme="majorBidi"/>
          <w:b/>
          <w:bCs/>
          <w:sz w:val="36"/>
          <w:szCs w:val="36"/>
        </w:rPr>
      </w:pPr>
      <w:r w:rsidRPr="008A7084">
        <w:rPr>
          <w:rFonts w:asciiTheme="majorBidi" w:hAnsiTheme="majorBidi" w:cstheme="majorBidi"/>
          <w:sz w:val="28"/>
          <w:szCs w:val="28"/>
        </w:rPr>
        <w:t>Good Luck</w:t>
      </w:r>
      <w:r w:rsidR="00130F8B">
        <w:rPr>
          <w:rFonts w:ascii="Monotype Corsiva" w:hAnsi="Monotype Corsiva" w:cstheme="majorBidi"/>
          <w:b/>
          <w:bCs/>
          <w:sz w:val="36"/>
          <w:szCs w:val="36"/>
        </w:rPr>
        <w:br w:type="page"/>
      </w:r>
    </w:p>
    <w:p w:rsidR="007E20F5" w:rsidRPr="00194755" w:rsidRDefault="007E20F5" w:rsidP="003867A8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 w:rsidRPr="00194755">
        <w:rPr>
          <w:sz w:val="28"/>
          <w:szCs w:val="28"/>
        </w:rPr>
        <w:lastRenderedPageBreak/>
        <w:t xml:space="preserve">(ILOs </w:t>
      </w:r>
      <w:r w:rsidR="003867A8">
        <w:rPr>
          <w:sz w:val="28"/>
          <w:szCs w:val="28"/>
        </w:rPr>
        <w:t>2</w:t>
      </w:r>
      <w:r w:rsidRPr="00194755">
        <w:rPr>
          <w:sz w:val="28"/>
          <w:szCs w:val="28"/>
        </w:rPr>
        <w:t>)</w:t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="003867A8">
        <w:rPr>
          <w:sz w:val="28"/>
          <w:szCs w:val="28"/>
        </w:rPr>
        <w:t>8</w:t>
      </w:r>
      <w:r w:rsidR="00EE08D7">
        <w:rPr>
          <w:sz w:val="28"/>
          <w:szCs w:val="28"/>
        </w:rPr>
        <w:t xml:space="preserve"> </w:t>
      </w:r>
      <w:proofErr w:type="spellStart"/>
      <w:r w:rsidRPr="00194755">
        <w:rPr>
          <w:sz w:val="28"/>
          <w:szCs w:val="28"/>
        </w:rPr>
        <w:t>pts</w:t>
      </w:r>
      <w:proofErr w:type="spellEnd"/>
    </w:p>
    <w:p w:rsidR="00C676F2" w:rsidRPr="005756A8" w:rsidRDefault="00C676F2" w:rsidP="00C676F2">
      <w:pPr>
        <w:autoSpaceDE w:val="0"/>
        <w:autoSpaceDN w:val="0"/>
        <w:adjustRightInd w:val="0"/>
        <w:spacing w:before="100" w:beforeAutospacing="1" w:after="100" w:afterAutospacing="1"/>
        <w:rPr>
          <w:rFonts w:cstheme="minorHAnsi"/>
        </w:rPr>
      </w:pPr>
      <w:r w:rsidRPr="005756A8">
        <w:rPr>
          <w:rFonts w:cstheme="minorHAnsi"/>
        </w:rPr>
        <w:t>An AM modulator has</w:t>
      </w:r>
      <w:r w:rsidR="005756A8">
        <w:rPr>
          <w:rFonts w:cstheme="minorHAnsi"/>
        </w:rPr>
        <w:t xml:space="preserve"> an</w:t>
      </w:r>
      <w:r w:rsidRPr="005756A8">
        <w:rPr>
          <w:rFonts w:cstheme="minorHAnsi"/>
        </w:rPr>
        <w:t xml:space="preserve"> output</w:t>
      </w:r>
      <w:r w:rsidR="005756A8">
        <w:rPr>
          <w:rFonts w:cstheme="minorHAnsi"/>
        </w:rPr>
        <w:t xml:space="preserve"> </w:t>
      </w:r>
      <w:proofErr w:type="gramStart"/>
      <w:r w:rsidR="005756A8">
        <w:rPr>
          <w:rFonts w:cstheme="minorHAnsi"/>
        </w:rPr>
        <w:t>of</w:t>
      </w:r>
      <w:r w:rsidRPr="005756A8">
        <w:rPr>
          <w:rFonts w:cstheme="minorHAnsi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ϕ</m:t>
            </m:r>
          </m:e>
          <m:sub>
            <m:r>
              <w:rPr>
                <w:rFonts w:ascii="Cambria Math" w:hAnsi="Cambria Math" w:cstheme="minorHAnsi"/>
              </w:rPr>
              <m:t>AM</m:t>
            </m:r>
          </m:sub>
        </m:sSub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t</m:t>
            </m:r>
          </m:e>
        </m:d>
        <m:r>
          <w:rPr>
            <w:rFonts w:ascii="Cambria Math" w:hAnsi="Cambria Math" w:cstheme="minorHAnsi"/>
          </w:rPr>
          <m:t>=100cos4000πt+10cos3600πt+10cos4400πt</m:t>
        </m:r>
      </m:oMath>
      <w:r w:rsidRPr="005756A8">
        <w:rPr>
          <w:rFonts w:cstheme="minorHAnsi"/>
        </w:rPr>
        <w:t xml:space="preserve">. </w:t>
      </w:r>
    </w:p>
    <w:p w:rsidR="00C676F2" w:rsidRPr="005756A8" w:rsidRDefault="00C676F2" w:rsidP="00C676F2">
      <w:pPr>
        <w:numPr>
          <w:ilvl w:val="0"/>
          <w:numId w:val="43"/>
        </w:numPr>
        <w:autoSpaceDE w:val="0"/>
        <w:autoSpaceDN w:val="0"/>
        <w:adjustRightInd w:val="0"/>
        <w:spacing w:before="100" w:beforeAutospacing="1" w:after="100" w:afterAutospacing="1" w:line="240" w:lineRule="auto"/>
        <w:rPr>
          <w:rFonts w:cstheme="minorHAnsi"/>
        </w:rPr>
      </w:pPr>
      <w:r w:rsidRPr="005756A8">
        <w:rPr>
          <w:rFonts w:cstheme="minorHAnsi"/>
        </w:rPr>
        <w:t>Find the modulation index of the AM modulated signal</w:t>
      </w:r>
    </w:p>
    <w:p w:rsidR="00C676F2" w:rsidRPr="005756A8" w:rsidRDefault="00C676F2" w:rsidP="00C676F2">
      <w:pPr>
        <w:numPr>
          <w:ilvl w:val="0"/>
          <w:numId w:val="43"/>
        </w:numPr>
        <w:autoSpaceDE w:val="0"/>
        <w:autoSpaceDN w:val="0"/>
        <w:adjustRightInd w:val="0"/>
        <w:spacing w:before="100" w:beforeAutospacing="1" w:after="100" w:afterAutospacing="1" w:line="240" w:lineRule="auto"/>
        <w:rPr>
          <w:rFonts w:cstheme="minorHAnsi"/>
        </w:rPr>
      </w:pPr>
      <w:r w:rsidRPr="005756A8">
        <w:rPr>
          <w:rFonts w:cstheme="minorHAnsi"/>
        </w:rPr>
        <w:t>Determine the power of the AM modulated signal</w:t>
      </w:r>
    </w:p>
    <w:p w:rsidR="00C676F2" w:rsidRPr="005756A8" w:rsidRDefault="00C676F2" w:rsidP="00C676F2">
      <w:pPr>
        <w:numPr>
          <w:ilvl w:val="0"/>
          <w:numId w:val="43"/>
        </w:numPr>
        <w:autoSpaceDE w:val="0"/>
        <w:autoSpaceDN w:val="0"/>
        <w:adjustRightInd w:val="0"/>
        <w:spacing w:before="100" w:beforeAutospacing="1" w:after="100" w:afterAutospacing="1" w:line="240" w:lineRule="auto"/>
        <w:rPr>
          <w:rFonts w:cstheme="minorHAnsi"/>
        </w:rPr>
      </w:pPr>
      <w:r w:rsidRPr="005756A8">
        <w:rPr>
          <w:rFonts w:cstheme="minorHAnsi"/>
        </w:rPr>
        <w:t>Sketch the resulting line spectrum</w:t>
      </w:r>
    </w:p>
    <w:p w:rsidR="00C676F2" w:rsidRPr="005756A8" w:rsidRDefault="00C676F2" w:rsidP="00C676F2">
      <w:pPr>
        <w:numPr>
          <w:ilvl w:val="0"/>
          <w:numId w:val="43"/>
        </w:numPr>
        <w:autoSpaceDE w:val="0"/>
        <w:autoSpaceDN w:val="0"/>
        <w:adjustRightInd w:val="0"/>
        <w:spacing w:before="100" w:beforeAutospacing="1" w:after="100" w:afterAutospacing="1" w:line="240" w:lineRule="auto"/>
        <w:rPr>
          <w:rFonts w:cstheme="minorHAnsi"/>
        </w:rPr>
      </w:pPr>
      <w:r w:rsidRPr="005756A8">
        <w:rPr>
          <w:rFonts w:cstheme="minorHAnsi"/>
        </w:rPr>
        <w:t>Determine the bandwidth required for the transmission of this AM signal</w:t>
      </w:r>
    </w:p>
    <w:p w:rsidR="00C676F2" w:rsidRPr="005756A8" w:rsidRDefault="00C676F2" w:rsidP="005756A8">
      <w:pPr>
        <w:numPr>
          <w:ilvl w:val="0"/>
          <w:numId w:val="43"/>
        </w:numPr>
        <w:autoSpaceDE w:val="0"/>
        <w:autoSpaceDN w:val="0"/>
        <w:adjustRightInd w:val="0"/>
        <w:spacing w:before="100" w:beforeAutospacing="1" w:after="100" w:afterAutospacing="1" w:line="240" w:lineRule="auto"/>
        <w:rPr>
          <w:rFonts w:cstheme="minorHAnsi"/>
        </w:rPr>
      </w:pPr>
      <w:r w:rsidRPr="005756A8">
        <w:rPr>
          <w:rFonts w:cstheme="minorHAnsi"/>
        </w:rPr>
        <w:t xml:space="preserve">How much is the carrier amplitude that is required to </w:t>
      </w:r>
      <w:r w:rsidR="005756A8">
        <w:rPr>
          <w:rFonts w:cstheme="minorHAnsi"/>
        </w:rPr>
        <w:t>obtain</w:t>
      </w:r>
      <w:r w:rsidRPr="005756A8">
        <w:rPr>
          <w:rFonts w:cstheme="minorHAnsi"/>
        </w:rPr>
        <w:t xml:space="preserve"> an efficiency of 20%? </w:t>
      </w:r>
    </w:p>
    <w:p w:rsidR="00CE090E" w:rsidRDefault="00C676F2" w:rsidP="00C676F2">
      <w:pPr>
        <w:autoSpaceDE w:val="0"/>
        <w:autoSpaceDN w:val="0"/>
        <w:adjustRightInd w:val="0"/>
        <w:spacing w:before="100" w:beforeAutospacing="1" w:after="100" w:afterAutospacing="1" w:line="240" w:lineRule="auto"/>
      </w:pPr>
      <w:r>
        <w:t xml:space="preserve"> </w:t>
      </w:r>
      <w:r w:rsidR="00CE090E">
        <w:br w:type="page"/>
      </w:r>
    </w:p>
    <w:p w:rsidR="003867A8" w:rsidRPr="00194755" w:rsidRDefault="003867A8" w:rsidP="003867A8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 w:rsidRPr="00194755">
        <w:rPr>
          <w:sz w:val="28"/>
          <w:szCs w:val="28"/>
        </w:rPr>
        <w:lastRenderedPageBreak/>
        <w:t xml:space="preserve">(ILOs </w:t>
      </w:r>
      <w:r>
        <w:rPr>
          <w:sz w:val="28"/>
          <w:szCs w:val="28"/>
        </w:rPr>
        <w:t>1</w:t>
      </w:r>
      <w:r w:rsidRPr="00194755">
        <w:rPr>
          <w:sz w:val="28"/>
          <w:szCs w:val="28"/>
        </w:rPr>
        <w:t>)</w:t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 w:rsidRPr="00194755">
        <w:rPr>
          <w:sz w:val="28"/>
          <w:szCs w:val="28"/>
        </w:rPr>
        <w:tab/>
      </w:r>
      <w:r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proofErr w:type="spellStart"/>
      <w:r w:rsidRPr="00194755">
        <w:rPr>
          <w:sz w:val="28"/>
          <w:szCs w:val="28"/>
        </w:rPr>
        <w:t>pts</w:t>
      </w:r>
      <w:proofErr w:type="spellEnd"/>
    </w:p>
    <w:p w:rsidR="005756A8" w:rsidRDefault="005756A8" w:rsidP="005756A8">
      <w:r>
        <w:t xml:space="preserve">A given message signal has the magnitude spectrum as shown in </w:t>
      </w:r>
      <w:r>
        <w:fldChar w:fldCharType="begin"/>
      </w:r>
      <w:r>
        <w:instrText xml:space="preserve"> REF _Ref338647811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>
        <w:t xml:space="preserve">. If this signal is multiplied by a cosine carrier whose carrier frequency i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</w:p>
    <w:tbl>
      <w:tblPr>
        <w:tblStyle w:val="TableGrid"/>
        <w:tblW w:w="0" w:type="auto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88"/>
      </w:tblGrid>
      <w:tr w:rsidR="005756A8" w:rsidTr="005756A8">
        <w:tc>
          <w:tcPr>
            <w:tcW w:w="9576" w:type="dxa"/>
          </w:tcPr>
          <w:p w:rsidR="005756A8" w:rsidRDefault="005756A8" w:rsidP="005756A8">
            <w:pPr>
              <w:ind w:left="0"/>
              <w:jc w:val="center"/>
            </w:pPr>
            <w:r w:rsidRPr="00E35B52">
              <w:rPr>
                <w:sz w:val="24"/>
                <w:szCs w:val="24"/>
              </w:rPr>
              <w:object w:dxaOrig="4924" w:dyaOrig="27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6.05pt;height:137.1pt" o:ole="">
                  <v:imagedata r:id="rId10" o:title=""/>
                </v:shape>
                <o:OLEObject Type="Embed" ProgID="Visio.Drawing.11" ShapeID="_x0000_i1025" DrawAspect="Content" ObjectID="_1412389952" r:id="rId11"/>
              </w:object>
            </w:r>
          </w:p>
        </w:tc>
      </w:tr>
    </w:tbl>
    <w:p w:rsidR="005756A8" w:rsidRDefault="005756A8" w:rsidP="005756A8">
      <w:pPr>
        <w:pStyle w:val="Caption"/>
        <w:jc w:val="center"/>
      </w:pPr>
      <w:bookmarkStart w:id="1" w:name="_Ref338647811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1"/>
    </w:p>
    <w:p w:rsidR="005756A8" w:rsidRDefault="005756A8" w:rsidP="005756A8">
      <w:pPr>
        <w:pStyle w:val="ListParagraph"/>
        <w:numPr>
          <w:ilvl w:val="0"/>
          <w:numId w:val="45"/>
        </w:numPr>
      </w:pPr>
      <w:r>
        <w:t>What is the minimum frequency of the carrier that can be used?</w:t>
      </w:r>
    </w:p>
    <w:p w:rsidR="005756A8" w:rsidRDefault="005756A8" w:rsidP="005756A8">
      <w:pPr>
        <w:pStyle w:val="ListParagraph"/>
        <w:numPr>
          <w:ilvl w:val="0"/>
          <w:numId w:val="45"/>
        </w:numPr>
      </w:pPr>
      <w:r>
        <w:t>Sketch the resulting magnitude spectrum</w:t>
      </w:r>
    </w:p>
    <w:p w:rsidR="005756A8" w:rsidRDefault="005756A8" w:rsidP="005756A8">
      <w:pPr>
        <w:pStyle w:val="ListParagraph"/>
        <w:numPr>
          <w:ilvl w:val="0"/>
          <w:numId w:val="45"/>
        </w:numPr>
      </w:pPr>
      <w:r>
        <w:t>Can this signal be demodulated by using an envelope detector?</w:t>
      </w:r>
    </w:p>
    <w:p w:rsidR="005756A8" w:rsidRDefault="003867A8" w:rsidP="005756A8">
      <w:pPr>
        <w:pStyle w:val="ListParagraph"/>
        <w:numPr>
          <w:ilvl w:val="0"/>
          <w:numId w:val="45"/>
        </w:numPr>
      </w:pPr>
      <w:r>
        <w:t>Sketch the block diagram of the synchronous detector</w:t>
      </w:r>
    </w:p>
    <w:p w:rsidR="005756A8" w:rsidRDefault="005756A8">
      <w:r>
        <w:br w:type="page"/>
      </w:r>
    </w:p>
    <w:p w:rsidR="005756A8" w:rsidRDefault="005756A8" w:rsidP="00C676F2">
      <w:pPr>
        <w:autoSpaceDE w:val="0"/>
        <w:autoSpaceDN w:val="0"/>
        <w:adjustRightInd w:val="0"/>
        <w:spacing w:before="100" w:beforeAutospacing="1" w:after="100" w:afterAutospacing="1" w:line="240" w:lineRule="auto"/>
      </w:pPr>
    </w:p>
    <w:p w:rsidR="003522ED" w:rsidRPr="00194755" w:rsidRDefault="00CE090E" w:rsidP="003867A8">
      <w:pPr>
        <w:pStyle w:val="ListParagraph"/>
        <w:numPr>
          <w:ilvl w:val="0"/>
          <w:numId w:val="14"/>
        </w:num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jc w:val="center"/>
        <w:rPr>
          <w:sz w:val="28"/>
          <w:szCs w:val="28"/>
        </w:rPr>
      </w:pPr>
      <w:r w:rsidRPr="00194755">
        <w:rPr>
          <w:sz w:val="28"/>
          <w:szCs w:val="28"/>
        </w:rPr>
        <w:t xml:space="preserve"> </w:t>
      </w:r>
      <w:r w:rsidR="003522ED" w:rsidRPr="00194755">
        <w:rPr>
          <w:sz w:val="28"/>
          <w:szCs w:val="28"/>
        </w:rPr>
        <w:t>(ILOs 2)</w:t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522ED" w:rsidRPr="00194755">
        <w:rPr>
          <w:sz w:val="28"/>
          <w:szCs w:val="28"/>
        </w:rPr>
        <w:tab/>
      </w:r>
      <w:r w:rsidR="003867A8">
        <w:rPr>
          <w:sz w:val="28"/>
          <w:szCs w:val="28"/>
        </w:rPr>
        <w:t>6</w:t>
      </w:r>
      <w:r w:rsidR="00351DA1">
        <w:rPr>
          <w:sz w:val="28"/>
          <w:szCs w:val="28"/>
        </w:rPr>
        <w:t xml:space="preserve"> </w:t>
      </w:r>
      <w:proofErr w:type="spellStart"/>
      <w:r w:rsidR="003522ED" w:rsidRPr="00194755">
        <w:rPr>
          <w:sz w:val="28"/>
          <w:szCs w:val="28"/>
        </w:rPr>
        <w:t>pts</w:t>
      </w:r>
      <w:proofErr w:type="spellEnd"/>
    </w:p>
    <w:p w:rsidR="005756A8" w:rsidRDefault="005756A8" w:rsidP="005756A8">
      <w:pPr>
        <w:ind w:left="0"/>
      </w:pPr>
      <w:r>
        <w:t>A communication system operates at frequencies between 450 and 950 kHz with a channel bandwidth of 20 kHz. A super-heterodyne receiver is used with IF frequency equals to 235 kHz.</w:t>
      </w:r>
    </w:p>
    <w:p w:rsidR="005756A8" w:rsidRDefault="005756A8" w:rsidP="005756A8">
      <w:pPr>
        <w:pStyle w:val="ListParagraph"/>
        <w:numPr>
          <w:ilvl w:val="0"/>
          <w:numId w:val="44"/>
        </w:numPr>
      </w:pPr>
      <w:r>
        <w:t>Draw a block diagram for the super-heterodyne receiver</w:t>
      </w:r>
    </w:p>
    <w:p w:rsidR="005756A8" w:rsidRDefault="005756A8" w:rsidP="005756A8">
      <w:pPr>
        <w:pStyle w:val="ListParagraph"/>
        <w:numPr>
          <w:ilvl w:val="0"/>
          <w:numId w:val="44"/>
        </w:numPr>
      </w:pPr>
      <w:r>
        <w:t>Suggest the range of frequencies for the local oscillator</w:t>
      </w:r>
    </w:p>
    <w:p w:rsidR="005756A8" w:rsidRDefault="005756A8" w:rsidP="005756A8">
      <w:pPr>
        <w:pStyle w:val="ListParagraph"/>
        <w:numPr>
          <w:ilvl w:val="0"/>
          <w:numId w:val="44"/>
        </w:numPr>
      </w:pPr>
      <w:r>
        <w:t>Determine the range of the image frequencies</w:t>
      </w:r>
    </w:p>
    <w:p w:rsidR="005756A8" w:rsidRDefault="005756A8" w:rsidP="005756A8">
      <w:pPr>
        <w:pStyle w:val="ListParagraph"/>
        <w:numPr>
          <w:ilvl w:val="0"/>
          <w:numId w:val="44"/>
        </w:numPr>
      </w:pPr>
      <w:r>
        <w:t>Suggest a new IF frequency to remove the unwanted image frequencies</w:t>
      </w:r>
    </w:p>
    <w:sectPr w:rsidR="005756A8" w:rsidSect="00B504ED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326F" w:rsidRDefault="008B326F" w:rsidP="00B55E16">
      <w:pPr>
        <w:spacing w:after="0" w:line="240" w:lineRule="auto"/>
      </w:pPr>
      <w:r>
        <w:separator/>
      </w:r>
    </w:p>
  </w:endnote>
  <w:endnote w:type="continuationSeparator" w:id="0">
    <w:p w:rsidR="008B326F" w:rsidRDefault="008B326F" w:rsidP="00B55E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219858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908C1" w:rsidRDefault="008908C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67A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908C1" w:rsidRDefault="008908C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326F" w:rsidRDefault="008B326F" w:rsidP="00B55E16">
      <w:pPr>
        <w:spacing w:after="0" w:line="240" w:lineRule="auto"/>
      </w:pPr>
      <w:r>
        <w:separator/>
      </w:r>
    </w:p>
  </w:footnote>
  <w:footnote w:type="continuationSeparator" w:id="0">
    <w:p w:rsidR="008B326F" w:rsidRDefault="008B326F" w:rsidP="00B55E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4CE2"/>
    <w:multiLevelType w:val="hybridMultilevel"/>
    <w:tmpl w:val="6D18A03A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273EA5"/>
    <w:multiLevelType w:val="hybridMultilevel"/>
    <w:tmpl w:val="FC18D722"/>
    <w:lvl w:ilvl="0" w:tplc="F41EB2C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687476"/>
    <w:multiLevelType w:val="hybridMultilevel"/>
    <w:tmpl w:val="2E1C49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234957"/>
    <w:multiLevelType w:val="hybridMultilevel"/>
    <w:tmpl w:val="B48862C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9E11FAC"/>
    <w:multiLevelType w:val="hybridMultilevel"/>
    <w:tmpl w:val="7960B74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084F8A"/>
    <w:multiLevelType w:val="hybridMultilevel"/>
    <w:tmpl w:val="706E93A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3C1764C"/>
    <w:multiLevelType w:val="hybridMultilevel"/>
    <w:tmpl w:val="FABE13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E86963"/>
    <w:multiLevelType w:val="hybridMultilevel"/>
    <w:tmpl w:val="873A2A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8341AE"/>
    <w:multiLevelType w:val="hybridMultilevel"/>
    <w:tmpl w:val="F39A0E7E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1B02129"/>
    <w:multiLevelType w:val="hybridMultilevel"/>
    <w:tmpl w:val="8DFC9D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2A13C1C"/>
    <w:multiLevelType w:val="hybridMultilevel"/>
    <w:tmpl w:val="588EAE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C41825"/>
    <w:multiLevelType w:val="hybridMultilevel"/>
    <w:tmpl w:val="DABE321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0A23A8"/>
    <w:multiLevelType w:val="hybridMultilevel"/>
    <w:tmpl w:val="413E33B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EC04ED"/>
    <w:multiLevelType w:val="hybridMultilevel"/>
    <w:tmpl w:val="37B81A1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1F2E93"/>
    <w:multiLevelType w:val="hybridMultilevel"/>
    <w:tmpl w:val="FA52C69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1B70334"/>
    <w:multiLevelType w:val="hybridMultilevel"/>
    <w:tmpl w:val="C5669186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5944039"/>
    <w:multiLevelType w:val="hybridMultilevel"/>
    <w:tmpl w:val="16BEDDA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7F27A2E"/>
    <w:multiLevelType w:val="hybridMultilevel"/>
    <w:tmpl w:val="2D14A2C8"/>
    <w:lvl w:ilvl="0" w:tplc="176032EE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1A68A2"/>
    <w:multiLevelType w:val="hybridMultilevel"/>
    <w:tmpl w:val="8C481466"/>
    <w:lvl w:ilvl="0" w:tplc="4ED6D31C">
      <w:start w:val="1"/>
      <w:numFmt w:val="decimal"/>
      <w:lvlText w:val="Q%1)"/>
      <w:lvlJc w:val="left"/>
      <w:pPr>
        <w:tabs>
          <w:tab w:val="num" w:pos="567"/>
        </w:tabs>
        <w:ind w:left="567" w:hanging="567"/>
      </w:pPr>
      <w:rPr>
        <w:rFonts w:hint="default"/>
        <w:b/>
        <w:bCs/>
        <w:sz w:val="24"/>
        <w:szCs w:val="16"/>
      </w:rPr>
    </w:lvl>
    <w:lvl w:ilvl="1" w:tplc="F41EB2C8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bCs w:val="0"/>
        <w:sz w:val="24"/>
        <w:szCs w:val="16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396D55AE"/>
    <w:multiLevelType w:val="hybridMultilevel"/>
    <w:tmpl w:val="8DFC9D7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A725861"/>
    <w:multiLevelType w:val="hybridMultilevel"/>
    <w:tmpl w:val="76DC58F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C247BA5"/>
    <w:multiLevelType w:val="hybridMultilevel"/>
    <w:tmpl w:val="53EE22A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3C87554A"/>
    <w:multiLevelType w:val="hybridMultilevel"/>
    <w:tmpl w:val="B030B814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E53460C"/>
    <w:multiLevelType w:val="hybridMultilevel"/>
    <w:tmpl w:val="873A2A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2450CEF"/>
    <w:multiLevelType w:val="hybridMultilevel"/>
    <w:tmpl w:val="B5C49CF4"/>
    <w:lvl w:ilvl="0" w:tplc="A810E404">
      <w:start w:val="1"/>
      <w:numFmt w:val="decimal"/>
      <w:lvlText w:val="Q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4CB6D25"/>
    <w:multiLevelType w:val="hybridMultilevel"/>
    <w:tmpl w:val="AD8A031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62F2F73"/>
    <w:multiLevelType w:val="hybridMultilevel"/>
    <w:tmpl w:val="199CE1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E6338E"/>
    <w:multiLevelType w:val="hybridMultilevel"/>
    <w:tmpl w:val="2788F0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C1B5D9C"/>
    <w:multiLevelType w:val="hybridMultilevel"/>
    <w:tmpl w:val="3CBA39AC"/>
    <w:lvl w:ilvl="0" w:tplc="4ED6D31C">
      <w:start w:val="1"/>
      <w:numFmt w:val="decimal"/>
      <w:lvlText w:val="Q%1)"/>
      <w:lvlJc w:val="left"/>
      <w:pPr>
        <w:tabs>
          <w:tab w:val="num" w:pos="927"/>
        </w:tabs>
        <w:ind w:left="927" w:hanging="567"/>
      </w:pPr>
      <w:rPr>
        <w:rFonts w:hint="default"/>
        <w:b/>
        <w:bCs/>
        <w:sz w:val="24"/>
        <w:szCs w:val="16"/>
      </w:rPr>
    </w:lvl>
    <w:lvl w:ilvl="1" w:tplc="122C75AC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sz w:val="24"/>
        <w:szCs w:val="16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EC113C9"/>
    <w:multiLevelType w:val="hybridMultilevel"/>
    <w:tmpl w:val="527CC736"/>
    <w:lvl w:ilvl="0" w:tplc="5A56FAE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03251BC"/>
    <w:multiLevelType w:val="hybridMultilevel"/>
    <w:tmpl w:val="9E98BE7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3B76BDC"/>
    <w:multiLevelType w:val="hybridMultilevel"/>
    <w:tmpl w:val="62A865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41D35C6"/>
    <w:multiLevelType w:val="hybridMultilevel"/>
    <w:tmpl w:val="98CA13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C6716C6"/>
    <w:multiLevelType w:val="hybridMultilevel"/>
    <w:tmpl w:val="BF7C887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D5373AC"/>
    <w:multiLevelType w:val="hybridMultilevel"/>
    <w:tmpl w:val="7A4642E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9E175E"/>
    <w:multiLevelType w:val="hybridMultilevel"/>
    <w:tmpl w:val="6178A1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294233F"/>
    <w:multiLevelType w:val="hybridMultilevel"/>
    <w:tmpl w:val="79A07CCA"/>
    <w:lvl w:ilvl="0" w:tplc="AD96F24E">
      <w:start w:val="1"/>
      <w:numFmt w:val="decimal"/>
      <w:lvlText w:val="Q%1)"/>
      <w:lvlJc w:val="left"/>
      <w:pPr>
        <w:tabs>
          <w:tab w:val="num" w:pos="567"/>
        </w:tabs>
        <w:ind w:left="567" w:hanging="567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7">
    <w:nsid w:val="63A75205"/>
    <w:multiLevelType w:val="hybridMultilevel"/>
    <w:tmpl w:val="CA94394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683B7F29"/>
    <w:multiLevelType w:val="hybridMultilevel"/>
    <w:tmpl w:val="AC802F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C63A94"/>
    <w:multiLevelType w:val="hybridMultilevel"/>
    <w:tmpl w:val="170EBB7A"/>
    <w:lvl w:ilvl="0" w:tplc="176032EE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8471607"/>
    <w:multiLevelType w:val="hybridMultilevel"/>
    <w:tmpl w:val="5C128ED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A2A646A"/>
    <w:multiLevelType w:val="hybridMultilevel"/>
    <w:tmpl w:val="102A9A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B3F6499"/>
    <w:multiLevelType w:val="hybridMultilevel"/>
    <w:tmpl w:val="1C80A4F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200D84"/>
    <w:multiLevelType w:val="hybridMultilevel"/>
    <w:tmpl w:val="6E1CC1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1"/>
  </w:num>
  <w:num w:numId="3">
    <w:abstractNumId w:val="2"/>
  </w:num>
  <w:num w:numId="4">
    <w:abstractNumId w:val="26"/>
  </w:num>
  <w:num w:numId="5">
    <w:abstractNumId w:val="31"/>
  </w:num>
  <w:num w:numId="6">
    <w:abstractNumId w:val="20"/>
  </w:num>
  <w:num w:numId="7">
    <w:abstractNumId w:val="40"/>
  </w:num>
  <w:num w:numId="8">
    <w:abstractNumId w:val="7"/>
  </w:num>
  <w:num w:numId="9">
    <w:abstractNumId w:val="14"/>
  </w:num>
  <w:num w:numId="10">
    <w:abstractNumId w:val="27"/>
  </w:num>
  <w:num w:numId="11">
    <w:abstractNumId w:val="38"/>
  </w:num>
  <w:num w:numId="12">
    <w:abstractNumId w:val="23"/>
  </w:num>
  <w:num w:numId="13">
    <w:abstractNumId w:val="28"/>
  </w:num>
  <w:num w:numId="14">
    <w:abstractNumId w:val="15"/>
  </w:num>
  <w:num w:numId="15">
    <w:abstractNumId w:val="8"/>
  </w:num>
  <w:num w:numId="16">
    <w:abstractNumId w:val="24"/>
  </w:num>
  <w:num w:numId="17">
    <w:abstractNumId w:val="36"/>
  </w:num>
  <w:num w:numId="18">
    <w:abstractNumId w:val="4"/>
  </w:num>
  <w:num w:numId="19">
    <w:abstractNumId w:val="30"/>
  </w:num>
  <w:num w:numId="20">
    <w:abstractNumId w:val="18"/>
  </w:num>
  <w:num w:numId="21">
    <w:abstractNumId w:val="1"/>
  </w:num>
  <w:num w:numId="22">
    <w:abstractNumId w:val="13"/>
  </w:num>
  <w:num w:numId="23">
    <w:abstractNumId w:val="17"/>
  </w:num>
  <w:num w:numId="24">
    <w:abstractNumId w:val="39"/>
  </w:num>
  <w:num w:numId="25">
    <w:abstractNumId w:val="32"/>
  </w:num>
  <w:num w:numId="26">
    <w:abstractNumId w:val="12"/>
  </w:num>
  <w:num w:numId="27">
    <w:abstractNumId w:val="41"/>
  </w:num>
  <w:num w:numId="28">
    <w:abstractNumId w:val="5"/>
  </w:num>
  <w:num w:numId="29">
    <w:abstractNumId w:val="3"/>
  </w:num>
  <w:num w:numId="30">
    <w:abstractNumId w:val="16"/>
  </w:num>
  <w:num w:numId="31">
    <w:abstractNumId w:val="34"/>
  </w:num>
  <w:num w:numId="32">
    <w:abstractNumId w:val="35"/>
  </w:num>
  <w:num w:numId="33">
    <w:abstractNumId w:val="19"/>
  </w:num>
  <w:num w:numId="34">
    <w:abstractNumId w:val="0"/>
  </w:num>
  <w:num w:numId="35">
    <w:abstractNumId w:val="9"/>
  </w:num>
  <w:num w:numId="36">
    <w:abstractNumId w:val="32"/>
  </w:num>
  <w:num w:numId="37">
    <w:abstractNumId w:val="43"/>
  </w:num>
  <w:num w:numId="38">
    <w:abstractNumId w:val="10"/>
  </w:num>
  <w:num w:numId="39">
    <w:abstractNumId w:val="37"/>
  </w:num>
  <w:num w:numId="40">
    <w:abstractNumId w:val="42"/>
  </w:num>
  <w:num w:numId="41">
    <w:abstractNumId w:val="22"/>
  </w:num>
  <w:num w:numId="42">
    <w:abstractNumId w:val="11"/>
  </w:num>
  <w:num w:numId="43">
    <w:abstractNumId w:val="29"/>
  </w:num>
  <w:num w:numId="44">
    <w:abstractNumId w:val="6"/>
  </w:num>
  <w:num w:numId="45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B36"/>
    <w:rsid w:val="00027A71"/>
    <w:rsid w:val="00072253"/>
    <w:rsid w:val="0007297C"/>
    <w:rsid w:val="00087480"/>
    <w:rsid w:val="000879E4"/>
    <w:rsid w:val="00091DE7"/>
    <w:rsid w:val="000A432E"/>
    <w:rsid w:val="000B0665"/>
    <w:rsid w:val="000B713B"/>
    <w:rsid w:val="000C36C1"/>
    <w:rsid w:val="000C56E0"/>
    <w:rsid w:val="000E540F"/>
    <w:rsid w:val="000F6C29"/>
    <w:rsid w:val="00106268"/>
    <w:rsid w:val="00116B36"/>
    <w:rsid w:val="00122B46"/>
    <w:rsid w:val="00130F8B"/>
    <w:rsid w:val="00194755"/>
    <w:rsid w:val="001A3638"/>
    <w:rsid w:val="001B0C8C"/>
    <w:rsid w:val="001C3BE7"/>
    <w:rsid w:val="001C4660"/>
    <w:rsid w:val="00301542"/>
    <w:rsid w:val="00306674"/>
    <w:rsid w:val="003068C1"/>
    <w:rsid w:val="00325A9E"/>
    <w:rsid w:val="00336D92"/>
    <w:rsid w:val="00351DA1"/>
    <w:rsid w:val="003522ED"/>
    <w:rsid w:val="003618AE"/>
    <w:rsid w:val="0038192E"/>
    <w:rsid w:val="003867A8"/>
    <w:rsid w:val="003B553C"/>
    <w:rsid w:val="003C6788"/>
    <w:rsid w:val="003E2BF3"/>
    <w:rsid w:val="00410FBC"/>
    <w:rsid w:val="00412786"/>
    <w:rsid w:val="00412AD6"/>
    <w:rsid w:val="0041493D"/>
    <w:rsid w:val="0043007D"/>
    <w:rsid w:val="00465D60"/>
    <w:rsid w:val="00467B60"/>
    <w:rsid w:val="0047372A"/>
    <w:rsid w:val="004A3422"/>
    <w:rsid w:val="004B1CDA"/>
    <w:rsid w:val="004B6DA0"/>
    <w:rsid w:val="004D6165"/>
    <w:rsid w:val="00500CBD"/>
    <w:rsid w:val="00501039"/>
    <w:rsid w:val="00502968"/>
    <w:rsid w:val="00507F70"/>
    <w:rsid w:val="00520BF5"/>
    <w:rsid w:val="0052532B"/>
    <w:rsid w:val="00531A3A"/>
    <w:rsid w:val="005756A8"/>
    <w:rsid w:val="005D0C37"/>
    <w:rsid w:val="005E3A6F"/>
    <w:rsid w:val="005E6018"/>
    <w:rsid w:val="005F7A6E"/>
    <w:rsid w:val="00616050"/>
    <w:rsid w:val="00616BEE"/>
    <w:rsid w:val="00632DAD"/>
    <w:rsid w:val="006340B3"/>
    <w:rsid w:val="006404B9"/>
    <w:rsid w:val="0065233D"/>
    <w:rsid w:val="00660364"/>
    <w:rsid w:val="006B2D79"/>
    <w:rsid w:val="006C5530"/>
    <w:rsid w:val="006F1E52"/>
    <w:rsid w:val="00702A43"/>
    <w:rsid w:val="00710B14"/>
    <w:rsid w:val="00747110"/>
    <w:rsid w:val="00754FAE"/>
    <w:rsid w:val="00767C78"/>
    <w:rsid w:val="007D33A6"/>
    <w:rsid w:val="007D7E6B"/>
    <w:rsid w:val="007E20F5"/>
    <w:rsid w:val="00810977"/>
    <w:rsid w:val="00814BB2"/>
    <w:rsid w:val="00830FEE"/>
    <w:rsid w:val="008908C1"/>
    <w:rsid w:val="008A7084"/>
    <w:rsid w:val="008B2365"/>
    <w:rsid w:val="008B326F"/>
    <w:rsid w:val="008D1969"/>
    <w:rsid w:val="008F29E4"/>
    <w:rsid w:val="008F49F2"/>
    <w:rsid w:val="009072BA"/>
    <w:rsid w:val="00972DA7"/>
    <w:rsid w:val="0097711E"/>
    <w:rsid w:val="00993A6B"/>
    <w:rsid w:val="009D2B38"/>
    <w:rsid w:val="00A023D2"/>
    <w:rsid w:val="00A33E40"/>
    <w:rsid w:val="00A347F3"/>
    <w:rsid w:val="00A47BA6"/>
    <w:rsid w:val="00A51C12"/>
    <w:rsid w:val="00A70EB7"/>
    <w:rsid w:val="00A81432"/>
    <w:rsid w:val="00A92D7A"/>
    <w:rsid w:val="00AC799D"/>
    <w:rsid w:val="00AE46EF"/>
    <w:rsid w:val="00AF141F"/>
    <w:rsid w:val="00B01247"/>
    <w:rsid w:val="00B137C4"/>
    <w:rsid w:val="00B1556E"/>
    <w:rsid w:val="00B23A91"/>
    <w:rsid w:val="00B504ED"/>
    <w:rsid w:val="00B55E16"/>
    <w:rsid w:val="00B85A89"/>
    <w:rsid w:val="00BB470E"/>
    <w:rsid w:val="00BC4D2F"/>
    <w:rsid w:val="00BD4133"/>
    <w:rsid w:val="00BE0A2F"/>
    <w:rsid w:val="00BE508F"/>
    <w:rsid w:val="00C00452"/>
    <w:rsid w:val="00C202A8"/>
    <w:rsid w:val="00C31522"/>
    <w:rsid w:val="00C42EE5"/>
    <w:rsid w:val="00C634EE"/>
    <w:rsid w:val="00C6636B"/>
    <w:rsid w:val="00C676F2"/>
    <w:rsid w:val="00C71FF9"/>
    <w:rsid w:val="00CB7D22"/>
    <w:rsid w:val="00CC4ADC"/>
    <w:rsid w:val="00CD0E2B"/>
    <w:rsid w:val="00CE090E"/>
    <w:rsid w:val="00CF0481"/>
    <w:rsid w:val="00D01AE1"/>
    <w:rsid w:val="00D03A21"/>
    <w:rsid w:val="00D50200"/>
    <w:rsid w:val="00D56ECD"/>
    <w:rsid w:val="00D62D81"/>
    <w:rsid w:val="00D8105C"/>
    <w:rsid w:val="00D9199C"/>
    <w:rsid w:val="00D95DD9"/>
    <w:rsid w:val="00D96F2F"/>
    <w:rsid w:val="00DB4043"/>
    <w:rsid w:val="00DD679F"/>
    <w:rsid w:val="00E3134E"/>
    <w:rsid w:val="00E83F9B"/>
    <w:rsid w:val="00E91F0F"/>
    <w:rsid w:val="00E94907"/>
    <w:rsid w:val="00EA4246"/>
    <w:rsid w:val="00EA74D7"/>
    <w:rsid w:val="00ED3F9B"/>
    <w:rsid w:val="00ED461B"/>
    <w:rsid w:val="00EE08D7"/>
    <w:rsid w:val="00EE4467"/>
    <w:rsid w:val="00F060DB"/>
    <w:rsid w:val="00F16F4E"/>
    <w:rsid w:val="00F66194"/>
    <w:rsid w:val="00FC69E3"/>
    <w:rsid w:val="00FF1AD4"/>
    <w:rsid w:val="00FF3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288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6B3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6B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B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6B36"/>
    <w:pPr>
      <w:ind w:left="720"/>
      <w:contextualSpacing/>
    </w:pPr>
  </w:style>
  <w:style w:type="table" w:styleId="TableGrid">
    <w:name w:val="Table Grid"/>
    <w:basedOn w:val="TableNormal"/>
    <w:uiPriority w:val="59"/>
    <w:rsid w:val="008D196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D19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E16"/>
  </w:style>
  <w:style w:type="paragraph" w:styleId="Footer">
    <w:name w:val="footer"/>
    <w:basedOn w:val="Normal"/>
    <w:link w:val="Foot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E16"/>
  </w:style>
  <w:style w:type="paragraph" w:styleId="NoSpacing">
    <w:name w:val="No Spacing"/>
    <w:link w:val="NoSpacingChar"/>
    <w:uiPriority w:val="1"/>
    <w:qFormat/>
    <w:rsid w:val="00B504E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504ED"/>
    <w:rPr>
      <w:lang w:eastAsia="ja-JP"/>
    </w:rPr>
  </w:style>
  <w:style w:type="table" w:customStyle="1" w:styleId="TableGrid1">
    <w:name w:val="Table Grid1"/>
    <w:basedOn w:val="TableNormal"/>
    <w:next w:val="TableGrid"/>
    <w:rsid w:val="00325A9E"/>
    <w:pPr>
      <w:spacing w:after="0" w:line="240" w:lineRule="auto"/>
      <w:ind w:left="0"/>
      <w:jc w:val="left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288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6B3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6B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B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6B36"/>
    <w:pPr>
      <w:ind w:left="720"/>
      <w:contextualSpacing/>
    </w:pPr>
  </w:style>
  <w:style w:type="table" w:styleId="TableGrid">
    <w:name w:val="Table Grid"/>
    <w:basedOn w:val="TableNormal"/>
    <w:uiPriority w:val="59"/>
    <w:rsid w:val="008D196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D19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E16"/>
  </w:style>
  <w:style w:type="paragraph" w:styleId="Footer">
    <w:name w:val="footer"/>
    <w:basedOn w:val="Normal"/>
    <w:link w:val="FooterChar"/>
    <w:uiPriority w:val="99"/>
    <w:unhideWhenUsed/>
    <w:rsid w:val="00B55E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E16"/>
  </w:style>
  <w:style w:type="paragraph" w:styleId="NoSpacing">
    <w:name w:val="No Spacing"/>
    <w:link w:val="NoSpacingChar"/>
    <w:uiPriority w:val="1"/>
    <w:qFormat/>
    <w:rsid w:val="00B504E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504ED"/>
    <w:rPr>
      <w:lang w:eastAsia="ja-JP"/>
    </w:rPr>
  </w:style>
  <w:style w:type="table" w:customStyle="1" w:styleId="TableGrid1">
    <w:name w:val="Table Grid1"/>
    <w:basedOn w:val="TableNormal"/>
    <w:next w:val="TableGrid"/>
    <w:rsid w:val="00325A9E"/>
    <w:pPr>
      <w:spacing w:after="0" w:line="240" w:lineRule="auto"/>
      <w:ind w:left="0"/>
      <w:jc w:val="left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44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3203"/>
    <w:rsid w:val="0097370D"/>
    <w:rsid w:val="00FF32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F3203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F320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8AF629-0A55-4DAC-83ED-F948C9B312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312</Words>
  <Characters>178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ura</dc:creator>
  <cp:lastModifiedBy>Laura</cp:lastModifiedBy>
  <cp:revision>3</cp:revision>
  <dcterms:created xsi:type="dcterms:W3CDTF">2012-10-22T03:20:00Z</dcterms:created>
  <dcterms:modified xsi:type="dcterms:W3CDTF">2012-10-22T03:46:00Z</dcterms:modified>
</cp:coreProperties>
</file>